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68" r:id="rId1"/>
  </p:sldMasterIdLst>
  <p:sldIdLst>
    <p:sldId id="310" r:id="rId2"/>
    <p:sldId id="258" r:id="rId3"/>
    <p:sldId id="318" r:id="rId4"/>
    <p:sldId id="316" r:id="rId5"/>
    <p:sldId id="315" r:id="rId6"/>
    <p:sldId id="313" r:id="rId7"/>
    <p:sldId id="312" r:id="rId8"/>
    <p:sldId id="292" r:id="rId9"/>
    <p:sldId id="257" r:id="rId10"/>
    <p:sldId id="283" r:id="rId11"/>
    <p:sldId id="285" r:id="rId12"/>
    <p:sldId id="291" r:id="rId13"/>
  </p:sldIdLst>
  <p:sldSz cx="12192000" cy="6858000"/>
  <p:notesSz cx="9296400" cy="7010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08">
          <p15:clr>
            <a:srgbClr val="A4A3A4"/>
          </p15:clr>
        </p15:guide>
        <p15:guide id="2" pos="292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159" d="100"/>
          <a:sy n="159" d="100"/>
        </p:scale>
        <p:origin x="2544" y="1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>
        <p:guide orient="horz" pos="2208"/>
        <p:guide pos="292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8795655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2933731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40579802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9809236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84066270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875037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4890498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265009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Заголовок и объек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DAC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77333" y="1272088"/>
            <a:ext cx="10800000" cy="468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</p:txBody>
      </p:sp>
      <p:sp>
        <p:nvSpPr>
          <p:cNvPr id="6" name="Rectangle 5"/>
          <p:cNvSpPr>
            <a:spLocks noGrp="1"/>
          </p:cNvSpPr>
          <p:nvPr>
            <p:ph type="sldNum" sz="quarter" idx="16"/>
          </p:nvPr>
        </p:nvSpPr>
        <p:spPr>
          <a:xfrm>
            <a:off x="5721733" y="6230214"/>
            <a:ext cx="711200" cy="242888"/>
          </a:xfrm>
        </p:spPr>
        <p:txBody>
          <a:bodyPr/>
          <a:lstStyle>
            <a:lvl1pPr>
              <a:defRPr b="0"/>
            </a:lvl1pPr>
            <a:extLst/>
          </a:lstStyle>
          <a:p>
            <a:pPr>
              <a:defRPr/>
            </a:pPr>
            <a:fld id="{D71220F2-4667-4640-A00A-BF591109F07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69237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Заголовок и объек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DAC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77333" y="1272088"/>
            <a:ext cx="10800000" cy="468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</p:txBody>
      </p:sp>
      <p:sp>
        <p:nvSpPr>
          <p:cNvPr id="6" name="Rectangle 5"/>
          <p:cNvSpPr>
            <a:spLocks noGrp="1"/>
          </p:cNvSpPr>
          <p:nvPr>
            <p:ph type="sldNum" sz="quarter" idx="16"/>
          </p:nvPr>
        </p:nvSpPr>
        <p:spPr>
          <a:xfrm>
            <a:off x="5721733" y="6230214"/>
            <a:ext cx="711200" cy="242888"/>
          </a:xfrm>
        </p:spPr>
        <p:txBody>
          <a:bodyPr/>
          <a:lstStyle>
            <a:lvl1pPr>
              <a:defRPr b="0"/>
            </a:lvl1pPr>
            <a:extLst/>
          </a:lstStyle>
          <a:p>
            <a:pPr>
              <a:defRPr/>
            </a:pPr>
            <a:fld id="{D71220F2-4667-4640-A00A-BF591109F07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26959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Заголовок и объек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DAC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77333" y="1272088"/>
            <a:ext cx="10800000" cy="468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</p:txBody>
      </p:sp>
      <p:sp>
        <p:nvSpPr>
          <p:cNvPr id="6" name="Rectangle 5"/>
          <p:cNvSpPr>
            <a:spLocks noGrp="1"/>
          </p:cNvSpPr>
          <p:nvPr>
            <p:ph type="sldNum" sz="quarter" idx="16"/>
          </p:nvPr>
        </p:nvSpPr>
        <p:spPr>
          <a:xfrm>
            <a:off x="5721733" y="6230214"/>
            <a:ext cx="711200" cy="242888"/>
          </a:xfrm>
        </p:spPr>
        <p:txBody>
          <a:bodyPr/>
          <a:lstStyle>
            <a:lvl1pPr>
              <a:defRPr b="0"/>
            </a:lvl1pPr>
            <a:extLst/>
          </a:lstStyle>
          <a:p>
            <a:pPr>
              <a:defRPr/>
            </a:pPr>
            <a:fld id="{D71220F2-4667-4640-A00A-BF591109F07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782901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6027280"/>
      </p:ext>
    </p:extLst>
  </p:cSld>
  <p:clrMapOvr>
    <a:masterClrMapping/>
  </p:clrMapOvr>
  <p:hf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Заголовок и объек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DAC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77333" y="1272088"/>
            <a:ext cx="10800000" cy="468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</p:txBody>
      </p:sp>
      <p:sp>
        <p:nvSpPr>
          <p:cNvPr id="6" name="Rectangle 5"/>
          <p:cNvSpPr>
            <a:spLocks noGrp="1"/>
          </p:cNvSpPr>
          <p:nvPr>
            <p:ph type="sldNum" sz="quarter" idx="16"/>
          </p:nvPr>
        </p:nvSpPr>
        <p:spPr>
          <a:xfrm>
            <a:off x="5721733" y="6230214"/>
            <a:ext cx="711200" cy="242888"/>
          </a:xfrm>
        </p:spPr>
        <p:txBody>
          <a:bodyPr/>
          <a:lstStyle>
            <a:lvl1pPr>
              <a:defRPr b="0"/>
            </a:lvl1pPr>
            <a:extLst/>
          </a:lstStyle>
          <a:p>
            <a:pPr>
              <a:defRPr/>
            </a:pPr>
            <a:fld id="{D71220F2-4667-4640-A00A-BF591109F07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40619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Заголовок и объек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DAC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77333" y="1272088"/>
            <a:ext cx="10800000" cy="468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</p:txBody>
      </p:sp>
      <p:sp>
        <p:nvSpPr>
          <p:cNvPr id="6" name="Rectangle 5"/>
          <p:cNvSpPr>
            <a:spLocks noGrp="1"/>
          </p:cNvSpPr>
          <p:nvPr>
            <p:ph type="sldNum" sz="quarter" idx="16"/>
          </p:nvPr>
        </p:nvSpPr>
        <p:spPr>
          <a:xfrm>
            <a:off x="5721733" y="6230214"/>
            <a:ext cx="711200" cy="242888"/>
          </a:xfrm>
        </p:spPr>
        <p:txBody>
          <a:bodyPr/>
          <a:lstStyle>
            <a:lvl1pPr>
              <a:defRPr b="0"/>
            </a:lvl1pPr>
            <a:extLst/>
          </a:lstStyle>
          <a:p>
            <a:pPr>
              <a:defRPr/>
            </a:pPr>
            <a:fld id="{D71220F2-4667-4640-A00A-BF591109F07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75950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760507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743412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6035275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7A7AB5-7B02-4805-89BB-E355F9AF50E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79480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E2DC74-6AE0-E34A-B1CE-D1ED0F866CA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39891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6535881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2855192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042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  <p:sldLayoutId id="2147483783" r:id="rId15"/>
    <p:sldLayoutId id="2147483784" r:id="rId16"/>
    <p:sldLayoutId id="2147483785" r:id="rId17"/>
    <p:sldLayoutId id="2147483786" r:id="rId18"/>
    <p:sldLayoutId id="2147483787" r:id="rId19"/>
    <p:sldLayoutId id="2147483788" r:id="rId20"/>
    <p:sldLayoutId id="2147483789" r:id="rId21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242133" cy="6858000"/>
          </a:xfrm>
          <a:prstGeom prst="rect">
            <a:avLst/>
          </a:prstGeom>
        </p:spPr>
      </p:pic>
      <p:sp>
        <p:nvSpPr>
          <p:cNvPr id="6" name="Заголовок 5"/>
          <p:cNvSpPr txBox="1">
            <a:spLocks noGrp="1"/>
          </p:cNvSpPr>
          <p:nvPr>
            <p:ph type="title"/>
          </p:nvPr>
        </p:nvSpPr>
        <p:spPr>
          <a:xfrm>
            <a:off x="1524000" y="1021958"/>
            <a:ext cx="892316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ru-RU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исциплина </a:t>
            </a:r>
            <a:br>
              <a:rPr lang="ru-RU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и эксплуатация нефтегазовых сооружений</a:t>
            </a:r>
            <a:br>
              <a:rPr lang="ru-RU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br>
              <a:rPr lang="ru-RU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7215" y="96122"/>
            <a:ext cx="4178893" cy="947814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814437" y="4631968"/>
            <a:ext cx="834228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Лектор: </a:t>
            </a:r>
            <a:r>
              <a:rPr lang="ru-RU" sz="2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Заурбеков </a:t>
            </a:r>
            <a:r>
              <a:rPr lang="ru-RU" sz="2400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дыржан</a:t>
            </a:r>
            <a:r>
              <a:rPr lang="ru-RU" sz="2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ейтжанович</a:t>
            </a:r>
            <a:r>
              <a:rPr lang="ru-RU" sz="2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/>
            <a:r>
              <a:rPr lang="ru-RU" sz="2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федра «Нефтяная Инженерия»</a:t>
            </a:r>
            <a:br>
              <a:rPr lang="en-US" sz="2400" b="1" dirty="0">
                <a:latin typeface="Times New Roman" pitchFamily="18" charset="0"/>
                <a:cs typeface="Times New Roman" pitchFamily="18" charset="0"/>
              </a:rPr>
            </a:br>
            <a:r>
              <a:rPr lang="en-US" sz="2400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Whsp</a:t>
            </a:r>
            <a:r>
              <a:rPr lang="ru-RU" sz="2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ru-RU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2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87072520660</a:t>
            </a:r>
            <a:br>
              <a:rPr lang="ru-RU" sz="2400" b="1" dirty="0">
                <a:latin typeface="Times New Roman" pitchFamily="18" charset="0"/>
                <a:cs typeface="Times New Roman" pitchFamily="18" charset="0"/>
              </a:rPr>
            </a:br>
            <a:r>
              <a:rPr lang="en-US" sz="2400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.zaurbekov@satbayev.university</a:t>
            </a:r>
            <a:endParaRPr lang="en-US" sz="2400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sz="2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Алматы 202</a:t>
            </a:r>
            <a:r>
              <a:rPr lang="en-US" sz="2400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ru-RU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A2A45B5-7DB8-4732-B6EF-1E340683E2C7}"/>
              </a:ext>
            </a:extLst>
          </p:cNvPr>
          <p:cNvSpPr txBox="1"/>
          <p:nvPr/>
        </p:nvSpPr>
        <p:spPr>
          <a:xfrm>
            <a:off x="1424939" y="2408847"/>
            <a:ext cx="9121282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Лекция № 5</a:t>
            </a:r>
          </a:p>
          <a:p>
            <a:pPr algn="ctr"/>
            <a:r>
              <a:rPr lang="ru-RU" sz="3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нципиальная технологическая схема получения товарной нефти</a:t>
            </a:r>
          </a:p>
        </p:txBody>
      </p:sp>
    </p:spTree>
    <p:extLst>
      <p:ext uri="{BB962C8B-B14F-4D97-AF65-F5344CB8AC3E}">
        <p14:creationId xmlns:p14="http://schemas.microsoft.com/office/powerpoint/2010/main" val="39978401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7333" y="0"/>
            <a:ext cx="10800000" cy="854242"/>
          </a:xfrm>
        </p:spPr>
        <p:txBody>
          <a:bodyPr>
            <a:normAutofit fontScale="90000"/>
          </a:bodyPr>
          <a:lstStyle/>
          <a:p>
            <a:r>
              <a:rPr lang="ru-RU" sz="2800" dirty="0"/>
              <a:t>Лекция № 5. Принципиальная технологическая схема получения товарной нефт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D71220F2-4667-4640-A00A-BF591109F077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0</a:t>
            </a:fld>
            <a:endParaRPr lang="en-US" dirty="0">
              <a:solidFill>
                <a:prstClr val="black"/>
              </a:solidFill>
            </a:endParaRP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336884" y="890337"/>
            <a:ext cx="11381874" cy="5883442"/>
            <a:chOff x="340" y="391"/>
            <a:chExt cx="5420" cy="3929"/>
          </a:xfrm>
        </p:grpSpPr>
        <p:sp>
          <p:nvSpPr>
            <p:cNvPr id="7" name="Line 4"/>
            <p:cNvSpPr>
              <a:spLocks noChangeShapeType="1"/>
            </p:cNvSpPr>
            <p:nvPr/>
          </p:nvSpPr>
          <p:spPr bwMode="auto">
            <a:xfrm>
              <a:off x="4422" y="663"/>
              <a:ext cx="0" cy="272"/>
            </a:xfrm>
            <a:prstGeom prst="line">
              <a:avLst/>
            </a:prstGeom>
            <a:noFill/>
            <a:ln w="15875">
              <a:solidFill>
                <a:sysClr val="windowText" lastClr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entury Gothic" panose="020B0502020202020204"/>
                <a:ea typeface="+mn-ea"/>
                <a:cs typeface="+mn-cs"/>
              </a:endParaRPr>
            </a:p>
          </p:txBody>
        </p:sp>
        <p:graphicFrame>
          <p:nvGraphicFramePr>
            <p:cNvPr id="8" name="Object 5"/>
            <p:cNvGraphicFramePr>
              <a:graphicFrameLocks noChangeAspect="1"/>
            </p:cNvGraphicFramePr>
            <p:nvPr/>
          </p:nvGraphicFramePr>
          <p:xfrm>
            <a:off x="340" y="545"/>
            <a:ext cx="5012" cy="3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9" name="Visio" r:id="rId3" imgW="10734446" imgH="7468210" progId="Visio.Drawing.6">
                    <p:embed/>
                  </p:oleObj>
                </mc:Choice>
                <mc:Fallback>
                  <p:oleObj name="Visio" r:id="rId3" imgW="10734446" imgH="746821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" y="545"/>
                          <a:ext cx="5012" cy="3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3833" y="2840"/>
              <a:ext cx="952" cy="60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Взаимодействие с инженерами трубопроводного транспорта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833" y="2795"/>
              <a:ext cx="1814" cy="862"/>
            </a:xfrm>
            <a:prstGeom prst="rect">
              <a:avLst/>
            </a:prstGeom>
            <a:noFill/>
            <a:ln w="22225">
              <a:solidFill>
                <a:sysClr val="windowText" lastClr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3969" y="391"/>
              <a:ext cx="1791" cy="3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4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Взаимодействие с инженерами трубопроводного транспорта</a:t>
              </a: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3878" y="935"/>
              <a:ext cx="1451" cy="499"/>
            </a:xfrm>
            <a:prstGeom prst="rect">
              <a:avLst/>
            </a:prstGeom>
            <a:noFill/>
            <a:ln w="22225">
              <a:solidFill>
                <a:sysClr val="windowText" lastClr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1342183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24080" y="96253"/>
            <a:ext cx="9369035" cy="950495"/>
          </a:xfrm>
        </p:spPr>
        <p:txBody>
          <a:bodyPr/>
          <a:lstStyle/>
          <a:p>
            <a:r>
              <a:rPr lang="ru-RU" sz="2800" dirty="0"/>
              <a:t>Лекция № 5. Принципиальная технологическая схема получения товарной нефти</a:t>
            </a:r>
          </a:p>
        </p:txBody>
      </p:sp>
      <p:pic>
        <p:nvPicPr>
          <p:cNvPr id="5" name="Объект 4"/>
          <p:cNvPicPr>
            <a:picLocks noGrp="1" noChangeAspect="1"/>
          </p:cNvPicPr>
          <p:nvPr>
            <p:ph sz="quarter" idx="13"/>
          </p:nvPr>
        </p:nvPicPr>
        <p:blipFill>
          <a:blip r:embed="rId2"/>
          <a:stretch>
            <a:fillRect/>
          </a:stretch>
        </p:blipFill>
        <p:spPr>
          <a:xfrm>
            <a:off x="2021306" y="1191126"/>
            <a:ext cx="8674206" cy="3736859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7435" y="5008449"/>
            <a:ext cx="10101948" cy="1316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30918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10584" y="216131"/>
            <a:ext cx="10800000" cy="1181100"/>
          </a:xfrm>
        </p:spPr>
        <p:txBody>
          <a:bodyPr>
            <a:normAutofit fontScale="90000"/>
          </a:bodyPr>
          <a:lstStyle/>
          <a:p>
            <a:r>
              <a:rPr lang="ru-RU" dirty="0"/>
              <a:t>Лекция № 5. Принципиальная технологическая схема получения товарной нефти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pPr>
              <a:defRPr/>
            </a:pPr>
            <a:fld id="{D71220F2-4667-4640-A00A-BF591109F077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12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832819" y="1582909"/>
            <a:ext cx="9641217" cy="36753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>
              <a:spcBef>
                <a:spcPts val="700"/>
              </a:spcBef>
              <a:buClr>
                <a:srgbClr val="8597C0"/>
              </a:buClr>
              <a:buSzPct val="60000"/>
            </a:pPr>
            <a:r>
              <a:rPr lang="ru-RU" sz="2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трольные вопросы:</a:t>
            </a:r>
          </a:p>
          <a:p>
            <a:pPr marL="319088" lvl="0" indent="-319088" defTabSz="914400">
              <a:spcBef>
                <a:spcPts val="700"/>
              </a:spcBef>
              <a:buClr>
                <a:srgbClr val="8597C0"/>
              </a:buClr>
              <a:buSzPct val="60000"/>
              <a:buFont typeface="Wingdings" charset="0"/>
              <a:buChar char=""/>
            </a:pPr>
            <a:r>
              <a:rPr lang="ru-RU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 Какую функцию выполняет ГЗУ (АГЗУ)?</a:t>
            </a:r>
          </a:p>
          <a:p>
            <a:pPr marL="319088" lvl="0" indent="-319088" defTabSz="914400">
              <a:spcBef>
                <a:spcPts val="700"/>
              </a:spcBef>
              <a:buClr>
                <a:srgbClr val="8597C0"/>
              </a:buClr>
              <a:buSzPct val="60000"/>
              <a:buFont typeface="Wingdings" charset="0"/>
              <a:buChar char=""/>
            </a:pPr>
            <a:r>
              <a:rPr lang="ru-RU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 Какую функцию выполняет ДНС?</a:t>
            </a:r>
          </a:p>
          <a:p>
            <a:pPr marL="319088" lvl="0" indent="-319088" defTabSz="914400">
              <a:spcBef>
                <a:spcPts val="700"/>
              </a:spcBef>
              <a:buClr>
                <a:srgbClr val="8597C0"/>
              </a:buClr>
              <a:buSzPct val="60000"/>
              <a:buFont typeface="Wingdings" charset="0"/>
              <a:buChar char=""/>
            </a:pPr>
            <a:r>
              <a:rPr lang="ru-RU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 Что происходит в КНС?</a:t>
            </a:r>
          </a:p>
          <a:p>
            <a:pPr marL="319088" lvl="0" indent="-319088" defTabSz="914400">
              <a:spcBef>
                <a:spcPts val="700"/>
              </a:spcBef>
              <a:buClr>
                <a:srgbClr val="8597C0"/>
              </a:buClr>
              <a:buSzPct val="60000"/>
              <a:buFont typeface="Wingdings" charset="0"/>
              <a:buChar char=""/>
            </a:pPr>
            <a:r>
              <a:rPr lang="ru-RU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. Назначение УПН (УКПН)?</a:t>
            </a:r>
          </a:p>
          <a:p>
            <a:pPr marL="319088" lvl="0" indent="-319088" defTabSz="914400">
              <a:spcBef>
                <a:spcPts val="700"/>
              </a:spcBef>
              <a:buClr>
                <a:srgbClr val="8597C0"/>
              </a:buClr>
              <a:buSzPct val="60000"/>
              <a:buFont typeface="Wingdings" charset="0"/>
              <a:buChar char=""/>
            </a:pPr>
            <a:r>
              <a:rPr lang="ru-RU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 Назначение УПВ?</a:t>
            </a:r>
          </a:p>
          <a:p>
            <a:pPr marL="319088" lvl="0" indent="-319088" defTabSz="914400">
              <a:spcBef>
                <a:spcPts val="700"/>
              </a:spcBef>
              <a:buClr>
                <a:srgbClr val="8597C0"/>
              </a:buClr>
              <a:buSzPct val="60000"/>
              <a:buFont typeface="Wingdings" charset="0"/>
              <a:buChar char=""/>
            </a:pPr>
            <a:r>
              <a:rPr lang="ru-RU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. Назначение УПГ?</a:t>
            </a:r>
          </a:p>
          <a:p>
            <a:pPr marL="319088" lvl="0" indent="-319088" defTabSz="914400">
              <a:spcBef>
                <a:spcPts val="700"/>
              </a:spcBef>
              <a:buClr>
                <a:srgbClr val="8597C0"/>
              </a:buClr>
              <a:buSzPct val="60000"/>
              <a:buFont typeface="Wingdings" charset="0"/>
              <a:buChar char=""/>
            </a:pPr>
            <a:endParaRPr lang="ru-RU" sz="24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1622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лан лекции: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3"/>
          </p:nvPr>
        </p:nvSpPr>
        <p:spPr>
          <a:xfrm>
            <a:off x="635223" y="1930400"/>
            <a:ext cx="10800000" cy="4680000"/>
          </a:xfrm>
        </p:spPr>
        <p:txBody>
          <a:bodyPr/>
          <a:lstStyle/>
          <a:p>
            <a:pPr marL="514350" indent="-514350">
              <a:buClr>
                <a:schemeClr val="tx1"/>
              </a:buClr>
              <a:buFont typeface="+mj-lt"/>
              <a:buAutoNum type="arabicPeriod"/>
            </a:pP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itchFamily="18" charset="0"/>
              </a:rPr>
              <a:t>Комплекс сооружений нефти УПН</a:t>
            </a:r>
          </a:p>
          <a:p>
            <a:pPr marL="514350" indent="-514350">
              <a:buClr>
                <a:schemeClr val="tx1"/>
              </a:buClr>
              <a:buFont typeface="+mj-lt"/>
              <a:buAutoNum type="arabicPeriod"/>
            </a:pP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itchFamily="18" charset="0"/>
              </a:rPr>
              <a:t>Комплекс сооружений воды УПВ</a:t>
            </a:r>
          </a:p>
          <a:p>
            <a:pPr marL="514350" indent="-514350">
              <a:buClr>
                <a:schemeClr val="tx1"/>
              </a:buClr>
              <a:buFont typeface="+mj-lt"/>
              <a:buAutoNum type="arabicPeriod"/>
            </a:pP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itchFamily="18" charset="0"/>
              </a:rPr>
              <a:t>Комплекс сооружений </a:t>
            </a:r>
            <a:r>
              <a:rPr lang="ru-RU" sz="2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itchFamily="18" charset="0"/>
              </a:rPr>
              <a:t>шламаУПШ</a:t>
            </a:r>
            <a:endParaRPr lang="ru-RU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itchFamily="18" charset="0"/>
            </a:endParaRPr>
          </a:p>
          <a:p>
            <a:pPr marL="514350" indent="-514350">
              <a:buClr>
                <a:schemeClr val="tx1"/>
              </a:buClr>
              <a:buFont typeface="+mj-lt"/>
              <a:buAutoNum type="arabicPeriod"/>
            </a:pP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Герметизированные системы сбора </a:t>
            </a:r>
          </a:p>
          <a:p>
            <a:pPr marL="514350" indent="-514350">
              <a:buClr>
                <a:schemeClr val="tx1"/>
              </a:buClr>
              <a:buFont typeface="+mj-lt"/>
              <a:buAutoNum type="arabicPeriod"/>
            </a:pP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хнологическая схема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По завершению урока Вы будете знать: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sz="quarter" idx="13"/>
          </p:nvPr>
        </p:nvSpPr>
        <p:spPr>
          <a:xfrm>
            <a:off x="677334" y="2172451"/>
            <a:ext cx="10800000" cy="3655513"/>
          </a:xfrm>
        </p:spPr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Что такое УПН</a:t>
            </a:r>
          </a:p>
          <a:p>
            <a:r>
              <a:rPr lang="ru-RU" dirty="0">
                <a:solidFill>
                  <a:schemeClr val="tx1"/>
                </a:solidFill>
              </a:rPr>
              <a:t>Что такое УПВ</a:t>
            </a:r>
          </a:p>
          <a:p>
            <a:r>
              <a:rPr lang="ru-RU" dirty="0">
                <a:solidFill>
                  <a:schemeClr val="tx1"/>
                </a:solidFill>
              </a:rPr>
              <a:t>Что такое УПШ</a:t>
            </a:r>
          </a:p>
          <a:p>
            <a:r>
              <a:rPr lang="ru-RU" dirty="0">
                <a:solidFill>
                  <a:schemeClr val="tx1"/>
                </a:solidFill>
              </a:rPr>
              <a:t>Рассмотрите технологическую схему подготовки товарной нефти</a:t>
            </a:r>
          </a:p>
          <a:p>
            <a:pPr marL="0" indent="0">
              <a:buNone/>
            </a:pPr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93415" y="128954"/>
            <a:ext cx="10800000" cy="744279"/>
          </a:xfrm>
        </p:spPr>
        <p:txBody>
          <a:bodyPr/>
          <a:lstStyle/>
          <a:p>
            <a:r>
              <a:rPr lang="ru-RU" sz="2000" dirty="0"/>
              <a:t>Лекция № 5. Принципиальная технологическая схема получения товарной нефти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CFC178BF-19FA-47F0-AB26-1DF39E0B6834}"/>
              </a:ext>
            </a:extLst>
          </p:cNvPr>
          <p:cNvSpPr/>
          <p:nvPr/>
        </p:nvSpPr>
        <p:spPr>
          <a:xfrm>
            <a:off x="381000" y="726830"/>
            <a:ext cx="11430000" cy="5601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9875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нифицированные системы  комплексов сбора и подготовки нефти, газа и воды нефтедобывающих районов разработаны институтами 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Гипровостокнефть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НИИСПТнефть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на основании анализа и обобщения последних достижений и научных исследований в этой области, а также отечественного и зарубежного опыта проектирования, строительства и эксплуатации нефтяных месторождений.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269875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	Все вышеописанные  системы могут быть  изложены в виде унифицированной технологической схемы, которая используется при проектировании обустройства нефтяного месторождения, с учетом специфических особенностей данного месторождения и предусматривает: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269875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лную герметизацию процессов сбора и транспорта нефти, газа и воды;</a:t>
            </a:r>
          </a:p>
          <a:p>
            <a:pPr lvl="0" indent="269875">
              <a:buFont typeface="Arial" panose="020B0604020202020204" pitchFamily="34" charset="0"/>
              <a:buChar char="•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деление на АГЗУ продукции скважин на газ и жидкость и измерение их количества по каждой скважине;</a:t>
            </a:r>
            <a:endParaRPr lang="ru-KZ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269875">
              <a:buFont typeface="Arial" panose="020B0604020202020204" pitchFamily="34" charset="0"/>
              <a:buChar char="•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вместное или раздельное транспортирование обводненной и необводненной нефти;</a:t>
            </a:r>
            <a:endParaRPr lang="ru-KZ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269875">
              <a:buFont typeface="Arial" panose="020B0604020202020204" pitchFamily="34" charset="0"/>
              <a:buChar char="•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е нефтесборных коллекторов для подготовки продукции скважин к ее дальнейшей обработке;</a:t>
            </a:r>
            <a:endParaRPr lang="ru-KZ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269875">
              <a:buFont typeface="Arial" panose="020B0604020202020204" pitchFamily="34" charset="0"/>
              <a:buChar char="•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ачественная сепарация газа от нефти;</a:t>
            </a:r>
            <a:endParaRPr lang="ru-KZ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269875">
              <a:buFont typeface="Arial" panose="020B0604020202020204" pitchFamily="34" charset="0"/>
              <a:buChar char="•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готовка нефти до товарных кондиций (обезвоживание и обессоливание);</a:t>
            </a:r>
            <a:endParaRPr lang="ru-KZ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269875">
              <a:buFont typeface="Arial" panose="020B0604020202020204" pitchFamily="34" charset="0"/>
              <a:buChar char="•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дготовка сточных вод и передача их в систему ППД;</a:t>
            </a:r>
            <a:endParaRPr lang="ru-KZ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269875">
              <a:buFont typeface="Arial" panose="020B0604020202020204" pitchFamily="34" charset="0"/>
              <a:buChar char="•"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чные автоматизированные измерения количества и качества товарной нефти.</a:t>
            </a:r>
            <a:endParaRPr lang="ru-KZ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59508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96000" y="199018"/>
            <a:ext cx="10800000" cy="744279"/>
          </a:xfrm>
        </p:spPr>
        <p:txBody>
          <a:bodyPr/>
          <a:lstStyle/>
          <a:p>
            <a:r>
              <a:rPr lang="ru-RU" sz="2000" dirty="0"/>
              <a:t>Лекция № 5. Принципиальная технологическая схема получения товарной нефти</a:t>
            </a:r>
          </a:p>
        </p:txBody>
      </p:sp>
      <p:pic>
        <p:nvPicPr>
          <p:cNvPr id="49" name="Рисунок 48" descr="pic4-8">
            <a:extLst>
              <a:ext uri="{FF2B5EF4-FFF2-40B4-BE49-F238E27FC236}">
                <a16:creationId xmlns:a16="http://schemas.microsoft.com/office/drawing/2014/main" id="{BB7751B9-FD31-4063-83E3-167D1D8777F0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744279"/>
            <a:ext cx="7315200" cy="611372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094D879F-2F88-471D-B730-E84C5DB412F2}"/>
              </a:ext>
            </a:extLst>
          </p:cNvPr>
          <p:cNvSpPr/>
          <p:nvPr/>
        </p:nvSpPr>
        <p:spPr>
          <a:xfrm>
            <a:off x="199292" y="902403"/>
            <a:ext cx="4677508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а рис.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1. представлен основной вариант унифицированной технологической схемы.  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	 </a:t>
            </a: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мплекс сооружений для подготовки нефти (УПН):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-1 - сепаратор 1-й ступени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-2  - сепаратор 2-й ступени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-3- горячий сепаратор 3-й ступени (концевой сепаратор)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-1 - отстойник предварительного обезвоживания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450215" indent="-450215"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-2 - отстойник глубокого обезвоживания (часто С-2 и О-2  совмещаются          в одном аппарате  О,С-2)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-1- печь для нагрева эмульсии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 -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каплеобразователь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 - смеситель для перемешивания обезвоженной нефти  с пресной водой для ее предварительного обессоливания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79203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09487" y="328778"/>
            <a:ext cx="10800000" cy="744279"/>
          </a:xfrm>
        </p:spPr>
        <p:txBody>
          <a:bodyPr/>
          <a:lstStyle/>
          <a:p>
            <a:r>
              <a:rPr lang="ru-RU" sz="2000" dirty="0"/>
              <a:t>Лекция № 5. Принципиальная технологическая схема получения товарной нефти</a:t>
            </a:r>
          </a:p>
        </p:txBody>
      </p:sp>
      <p:sp>
        <p:nvSpPr>
          <p:cNvPr id="49" name="Прямоугольник 48">
            <a:extLst>
              <a:ext uri="{FF2B5EF4-FFF2-40B4-BE49-F238E27FC236}">
                <a16:creationId xmlns:a16="http://schemas.microsoft.com/office/drawing/2014/main" id="{4FFDF2C5-D315-4661-9845-D4D7DD5FA265}"/>
              </a:ext>
            </a:extLst>
          </p:cNvPr>
          <p:cNvSpPr/>
          <p:nvPr/>
        </p:nvSpPr>
        <p:spPr>
          <a:xfrm>
            <a:off x="0" y="1073059"/>
            <a:ext cx="6252748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Э -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электродегидратор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глубокого обессоливания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-1 - резервуары для приема товарной нефти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 - автомат по измерению количества и качества нефти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Н- насосы для откачки нефти.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Комплекс сооружений для подготовки воды (УПВ) и подготовки шлама (УПШ):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О - Блок отстоя  воды, поступившей от УПН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ОН- блок приема отловленной нефти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МГЦ-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мультигидроциклон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для отделения от сточной (дождевой) воды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мехпримесей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ОС- блок приема и откачки стоков от буферной емкости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ЕШ - емкость для шлама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БДВ- блок дегазации воды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ЗР - узел замера расхода воды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-2 - резервуар чистой пластовой воды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В- насосы для откачки чистой воды.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0" name="Прямоугольник 49">
            <a:extLst>
              <a:ext uri="{FF2B5EF4-FFF2-40B4-BE49-F238E27FC236}">
                <a16:creationId xmlns:a16="http://schemas.microsoft.com/office/drawing/2014/main" id="{E5712135-C8A9-4A8F-99B4-CD8E962C6C81}"/>
              </a:ext>
            </a:extLst>
          </p:cNvPr>
          <p:cNvSpPr/>
          <p:nvPr/>
        </p:nvSpPr>
        <p:spPr>
          <a:xfrm>
            <a:off x="6096000" y="1073058"/>
            <a:ext cx="6096000" cy="4524315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ru-RU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бозначения трубопроводов: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нефть после первой ступени сепарации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нефть после 2-й ступени сепарации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некондиционная нефть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товарная нефть.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газ 1-й ступени сепарации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газ 2-й ступени сепарации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газ 3-й ступени сепарации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 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газ на свечу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Г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5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товарный нефтяной газ.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 - вода пресная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очищенная вода после УПВ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вода после предварительного обезвоживания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вода после глубокого обезвоживания и обессоливания;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</a:t>
            </a:r>
            <a:r>
              <a:rPr lang="ru-RU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4 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- загрязненные сточные (дождевые)  воды  на очистку.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Ш- </a:t>
            </a:r>
            <a:r>
              <a:rPr lang="ru-RU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шламопровод</a:t>
            </a:r>
            <a:r>
              <a:rPr lang="ru-RU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ru-KZ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28109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53179" y="205289"/>
            <a:ext cx="10800000" cy="744279"/>
          </a:xfrm>
        </p:spPr>
        <p:txBody>
          <a:bodyPr/>
          <a:lstStyle/>
          <a:p>
            <a:r>
              <a:rPr lang="ru-RU" sz="2000" dirty="0"/>
              <a:t>Лекция № 5. Принципиальная технологическая схема получения товарной нефти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83287771-AB98-4981-ABD0-5D788BA71AB3}"/>
              </a:ext>
            </a:extLst>
          </p:cNvPr>
          <p:cNvSpPr/>
          <p:nvPr/>
        </p:nvSpPr>
        <p:spPr>
          <a:xfrm>
            <a:off x="419866" y="949568"/>
            <a:ext cx="11057467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Рассмотренные  герметизированные системы сбора имеют следующие преимущества: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олное устранение потерь легких фракций нефти;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автоматизированный учет продукции скважин;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уменьшение образования и отложения парафина на стенах трубопроводов;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нижение металлоемкости;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сокращение эксплуатационных расходов на обслуживание системы;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озможность полной автоматизации сбора, подготовки и контроля за качеством и количеством товарной нефти;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возможность транспортировки нефти, газа и воды за счет давлений на устьях скважин.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57200" algn="just">
              <a:spcAft>
                <a:spcPts val="0"/>
              </a:spcAft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Однако указанные системы сбора и подготовки нефти имеют и некоторые недостатки: 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невысокая точность измерение дебита нефти и воды по отдельным скважинам;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насосной эксплуатации увеличение утечек в зазоре между плунжером и цилиндром;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фонтанной эксплуатации преждевременное прекращение фонтанирования из-за поддержания высокого давления на устье;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при бескомпрессорном и компрессорном способах эксплуатации необходимость увеличения подачи газа в </a:t>
            </a:r>
            <a:r>
              <a:rPr lang="ru-RU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затрубное</a:t>
            </a:r>
            <a:r>
              <a:rPr lang="ru-RU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пространство  (на 20 - 40%)  для подъема одного и того же количества нефти, если давление на устье скважин вместо обычных 0,3-0,4 МПа поддерживать на уровне 1-1,5 МПа.</a:t>
            </a:r>
            <a:endParaRPr lang="ru-KZ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5034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7333" y="0"/>
            <a:ext cx="10800000" cy="744279"/>
          </a:xfrm>
        </p:spPr>
        <p:txBody>
          <a:bodyPr/>
          <a:lstStyle/>
          <a:p>
            <a:r>
              <a:rPr lang="ru-RU" sz="2000" dirty="0"/>
              <a:t>Лекция № 5. Принципиальная технологическая схема получения товарной нефти</a:t>
            </a:r>
          </a:p>
        </p:txBody>
      </p:sp>
      <p:grpSp>
        <p:nvGrpSpPr>
          <p:cNvPr id="5" name="Group 4"/>
          <p:cNvGrpSpPr>
            <a:grpSpLocks noChangeAspect="1"/>
          </p:cNvGrpSpPr>
          <p:nvPr/>
        </p:nvGrpSpPr>
        <p:grpSpPr bwMode="auto">
          <a:xfrm>
            <a:off x="1365950" y="574158"/>
            <a:ext cx="8264827" cy="6283842"/>
            <a:chOff x="2269" y="3196"/>
            <a:chExt cx="7200" cy="7804"/>
          </a:xfrm>
        </p:grpSpPr>
        <p:sp>
          <p:nvSpPr>
            <p:cNvPr id="6" name="AutoShape 5"/>
            <p:cNvSpPr>
              <a:spLocks noChangeAspect="1" noChangeArrowheads="1"/>
            </p:cNvSpPr>
            <p:nvPr/>
          </p:nvSpPr>
          <p:spPr bwMode="auto">
            <a:xfrm>
              <a:off x="2269" y="3196"/>
              <a:ext cx="7200" cy="7804"/>
            </a:xfrm>
            <a:prstGeom prst="rect">
              <a:avLst/>
            </a:prstGeom>
            <a:noFill/>
            <a:ln w="9525">
              <a:solidFill>
                <a:srgbClr val="FFFF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2269" y="4450"/>
              <a:ext cx="1129" cy="695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Закачка воды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5234" y="4450"/>
              <a:ext cx="988" cy="836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Фонтан-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ные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H="1">
              <a:off x="3398" y="4450"/>
              <a:ext cx="1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5657" y="3753"/>
              <a:ext cx="2683" cy="696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ДОБЫЧА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Эксплуатационные  скважины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3398" y="4450"/>
              <a:ext cx="1271" cy="692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Закачка газа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6222" y="4450"/>
              <a:ext cx="1271" cy="836"/>
            </a:xfrm>
            <a:prstGeom prst="rect">
              <a:avLst/>
            </a:prstGeom>
            <a:solidFill>
              <a:srgbClr val="FFCC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Глубинно-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насосные</a:t>
              </a:r>
              <a:endParaRPr kumimoji="0" lang="ru-RU" altLang="ru-RU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7493" y="4450"/>
              <a:ext cx="1129" cy="83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Газлифтные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5375" y="4450"/>
              <a:ext cx="324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5375" y="4450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>
              <a:off x="8622" y="4450"/>
              <a:ext cx="1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6222" y="4450"/>
              <a:ext cx="1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7493" y="4450"/>
              <a:ext cx="1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>
              <a:off x="5375" y="5286"/>
              <a:ext cx="32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5516" y="6123"/>
              <a:ext cx="1835" cy="83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Система сбора и подготовки нефти, газа и воды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5516" y="8631"/>
              <a:ext cx="1836" cy="557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Транспорт нефти и газа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6363" y="6959"/>
              <a:ext cx="988" cy="55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УПГ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4669" y="6123"/>
              <a:ext cx="847" cy="836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altLang="ru-RU" sz="1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УПВ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5516" y="6959"/>
              <a:ext cx="849" cy="556"/>
            </a:xfrm>
            <a:prstGeom prst="rect">
              <a:avLst/>
            </a:prstGeom>
            <a:solidFill>
              <a:srgbClr val="FF66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УПН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>
              <a:off x="4669" y="6123"/>
              <a:ext cx="8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4669" y="6959"/>
              <a:ext cx="8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4669" y="6123"/>
              <a:ext cx="0" cy="8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5516" y="6959"/>
              <a:ext cx="0" cy="5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6363" y="6959"/>
              <a:ext cx="1" cy="5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7351" y="6959"/>
              <a:ext cx="1" cy="5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1" name="Line 30"/>
            <p:cNvSpPr>
              <a:spLocks noChangeShapeType="1"/>
            </p:cNvSpPr>
            <p:nvPr/>
          </p:nvSpPr>
          <p:spPr bwMode="auto">
            <a:xfrm>
              <a:off x="5516" y="7516"/>
              <a:ext cx="183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2269" y="8074"/>
              <a:ext cx="1624" cy="595"/>
            </a:xfrm>
            <a:prstGeom prst="rect">
              <a:avLst/>
            </a:prstGeom>
            <a:solidFill>
              <a:srgbClr val="00CC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Сброс воды в водоемы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7775" y="5983"/>
              <a:ext cx="1623" cy="5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Сжатие газа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7634" y="8074"/>
              <a:ext cx="1623" cy="596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Сброс газа на факел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5516" y="9188"/>
              <a:ext cx="1835" cy="837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</a:defRPr>
              </a:lvl9pPr>
            </a:lstStyle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Трубопроводный </a:t>
              </a:r>
            </a:p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Железнодорожный</a:t>
              </a:r>
            </a:p>
            <a:p>
              <a:pPr marL="0" marR="0" lvl="0" indent="0" algn="just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ru-RU" altLang="ru-RU" sz="12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Водный</a:t>
              </a:r>
              <a:endParaRPr kumimoji="0" lang="ru-RU" alt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5798" y="5286"/>
              <a:ext cx="0" cy="8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 flipH="1">
              <a:off x="6928" y="5286"/>
              <a:ext cx="1129" cy="8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 flipV="1">
              <a:off x="7351" y="6541"/>
              <a:ext cx="1271" cy="6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39" name="Line 38"/>
            <p:cNvSpPr>
              <a:spLocks noChangeShapeType="1"/>
            </p:cNvSpPr>
            <p:nvPr/>
          </p:nvSpPr>
          <p:spPr bwMode="auto">
            <a:xfrm flipH="1" flipV="1">
              <a:off x="2975" y="5147"/>
              <a:ext cx="1694" cy="139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40" name="Line 39"/>
            <p:cNvSpPr>
              <a:spLocks noChangeShapeType="1"/>
            </p:cNvSpPr>
            <p:nvPr/>
          </p:nvSpPr>
          <p:spPr bwMode="auto">
            <a:xfrm flipH="1">
              <a:off x="3681" y="6541"/>
              <a:ext cx="988" cy="153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41" name="Line 40"/>
            <p:cNvSpPr>
              <a:spLocks noChangeShapeType="1"/>
            </p:cNvSpPr>
            <p:nvPr/>
          </p:nvSpPr>
          <p:spPr bwMode="auto">
            <a:xfrm>
              <a:off x="7351" y="7237"/>
              <a:ext cx="1130" cy="8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 flipV="1">
              <a:off x="8481" y="5286"/>
              <a:ext cx="0" cy="69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 flipV="1">
              <a:off x="8198" y="5565"/>
              <a:ext cx="0" cy="4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 flipH="1">
              <a:off x="4245" y="5565"/>
              <a:ext cx="395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 flipV="1">
              <a:off x="4245" y="5147"/>
              <a:ext cx="0" cy="41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>
              <a:off x="6081" y="7516"/>
              <a:ext cx="0" cy="11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6787" y="7516"/>
              <a:ext cx="0" cy="11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>
              <a:off x="6787" y="5286"/>
              <a:ext cx="0" cy="83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ru-RU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anose="020B0604030504040204" pitchFamily="34" charset="0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000023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77333" y="0"/>
            <a:ext cx="10800000" cy="1181100"/>
          </a:xfrm>
        </p:spPr>
        <p:txBody>
          <a:bodyPr>
            <a:normAutofit fontScale="90000"/>
          </a:bodyPr>
          <a:lstStyle/>
          <a:p>
            <a:r>
              <a:rPr lang="ru-RU" dirty="0"/>
              <a:t>Лекция № 5. Принципиальная технологическая схема получения товарной нефти</a:t>
            </a:r>
          </a:p>
        </p:txBody>
      </p:sp>
      <p:pic>
        <p:nvPicPr>
          <p:cNvPr id="5" name="Объект 4"/>
          <p:cNvPicPr>
            <a:picLocks noGrp="1" noChangeAspect="1"/>
          </p:cNvPicPr>
          <p:nvPr>
            <p:ph sz="quarter" idx="13"/>
          </p:nvPr>
        </p:nvPicPr>
        <p:blipFill>
          <a:blip r:embed="rId2"/>
          <a:stretch>
            <a:fillRect/>
          </a:stretch>
        </p:blipFill>
        <p:spPr>
          <a:xfrm>
            <a:off x="1079111" y="1235713"/>
            <a:ext cx="9869625" cy="53543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3539095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Override1.xml><?xml version="1.0" encoding="utf-8"?>
<a:themeOverride xmlns:a="http://schemas.openxmlformats.org/drawingml/2006/main">
  <a:clrScheme name="Custom 10">
    <a:dk1>
      <a:sysClr val="windowText" lastClr="000000"/>
    </a:dk1>
    <a:lt1>
      <a:sysClr val="window" lastClr="FFFFFF"/>
    </a:lt1>
    <a:dk2>
      <a:srgbClr val="173151"/>
    </a:dk2>
    <a:lt2>
      <a:srgbClr val="EAF1FF"/>
    </a:lt2>
    <a:accent1>
      <a:srgbClr val="E1561A"/>
    </a:accent1>
    <a:accent2>
      <a:srgbClr val="8597C0"/>
    </a:accent2>
    <a:accent3>
      <a:srgbClr val="133869"/>
    </a:accent3>
    <a:accent4>
      <a:srgbClr val="919194"/>
    </a:accent4>
    <a:accent5>
      <a:srgbClr val="D5DCE9"/>
    </a:accent5>
    <a:accent6>
      <a:srgbClr val="B0B4B6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ustom 10">
    <a:dk1>
      <a:sysClr val="windowText" lastClr="000000"/>
    </a:dk1>
    <a:lt1>
      <a:sysClr val="window" lastClr="FFFFFF"/>
    </a:lt1>
    <a:dk2>
      <a:srgbClr val="173151"/>
    </a:dk2>
    <a:lt2>
      <a:srgbClr val="EAF1FF"/>
    </a:lt2>
    <a:accent1>
      <a:srgbClr val="E1561A"/>
    </a:accent1>
    <a:accent2>
      <a:srgbClr val="8597C0"/>
    </a:accent2>
    <a:accent3>
      <a:srgbClr val="133869"/>
    </a:accent3>
    <a:accent4>
      <a:srgbClr val="919194"/>
    </a:accent4>
    <a:accent5>
      <a:srgbClr val="D5DCE9"/>
    </a:accent5>
    <a:accent6>
      <a:srgbClr val="B0B4B6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ustom 10">
    <a:dk1>
      <a:sysClr val="windowText" lastClr="000000"/>
    </a:dk1>
    <a:lt1>
      <a:sysClr val="window" lastClr="FFFFFF"/>
    </a:lt1>
    <a:dk2>
      <a:srgbClr val="173151"/>
    </a:dk2>
    <a:lt2>
      <a:srgbClr val="EAF1FF"/>
    </a:lt2>
    <a:accent1>
      <a:srgbClr val="E1561A"/>
    </a:accent1>
    <a:accent2>
      <a:srgbClr val="8597C0"/>
    </a:accent2>
    <a:accent3>
      <a:srgbClr val="133869"/>
    </a:accent3>
    <a:accent4>
      <a:srgbClr val="919194"/>
    </a:accent4>
    <a:accent5>
      <a:srgbClr val="D5DCE9"/>
    </a:accent5>
    <a:accent6>
      <a:srgbClr val="B0B4B6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ustom 10">
    <a:dk1>
      <a:sysClr val="windowText" lastClr="000000"/>
    </a:dk1>
    <a:lt1>
      <a:sysClr val="window" lastClr="FFFFFF"/>
    </a:lt1>
    <a:dk2>
      <a:srgbClr val="173151"/>
    </a:dk2>
    <a:lt2>
      <a:srgbClr val="EAF1FF"/>
    </a:lt2>
    <a:accent1>
      <a:srgbClr val="E1561A"/>
    </a:accent1>
    <a:accent2>
      <a:srgbClr val="8597C0"/>
    </a:accent2>
    <a:accent3>
      <a:srgbClr val="133869"/>
    </a:accent3>
    <a:accent4>
      <a:srgbClr val="919194"/>
    </a:accent4>
    <a:accent5>
      <a:srgbClr val="D5DCE9"/>
    </a:accent5>
    <a:accent6>
      <a:srgbClr val="B0B4B6"/>
    </a:accent6>
    <a:hlink>
      <a:srgbClr val="FF8119"/>
    </a:hlink>
    <a:folHlink>
      <a:srgbClr val="44B9E8"/>
    </a:folHlink>
  </a:clrScheme>
</a:themeOverride>
</file>

<file path=ppt/theme/themeOverride5.xml><?xml version="1.0" encoding="utf-8"?>
<a:themeOverride xmlns:a="http://schemas.openxmlformats.org/drawingml/2006/main">
  <a:clrScheme name="Custom 10">
    <a:dk1>
      <a:sysClr val="windowText" lastClr="000000"/>
    </a:dk1>
    <a:lt1>
      <a:sysClr val="window" lastClr="FFFFFF"/>
    </a:lt1>
    <a:dk2>
      <a:srgbClr val="173151"/>
    </a:dk2>
    <a:lt2>
      <a:srgbClr val="EAF1FF"/>
    </a:lt2>
    <a:accent1>
      <a:srgbClr val="E1561A"/>
    </a:accent1>
    <a:accent2>
      <a:srgbClr val="8597C0"/>
    </a:accent2>
    <a:accent3>
      <a:srgbClr val="133869"/>
    </a:accent3>
    <a:accent4>
      <a:srgbClr val="919194"/>
    </a:accent4>
    <a:accent5>
      <a:srgbClr val="D5DCE9"/>
    </a:accent5>
    <a:accent6>
      <a:srgbClr val="B0B4B6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047</TotalTime>
  <Words>684</Words>
  <Application>Microsoft Office PowerPoint</Application>
  <PresentationFormat>Широкоэкранный</PresentationFormat>
  <Paragraphs>121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21" baseType="lpstr">
      <vt:lpstr>Arial</vt:lpstr>
      <vt:lpstr>Century Gothic</vt:lpstr>
      <vt:lpstr>Times New Roman</vt:lpstr>
      <vt:lpstr>Trebuchet MS</vt:lpstr>
      <vt:lpstr>Verdana</vt:lpstr>
      <vt:lpstr>Wingdings</vt:lpstr>
      <vt:lpstr>Wingdings 3</vt:lpstr>
      <vt:lpstr>Аспект</vt:lpstr>
      <vt:lpstr>Visio</vt:lpstr>
      <vt:lpstr>Дисциплина  Проектирование и эксплуатация нефтегазовых сооружений  </vt:lpstr>
      <vt:lpstr>План лекции:</vt:lpstr>
      <vt:lpstr>По завершению урока Вы будете знать:</vt:lpstr>
      <vt:lpstr>Лекция № 5. Принципиальная технологическая схема получения товарной нефти</vt:lpstr>
      <vt:lpstr>Лекция № 5. Принципиальная технологическая схема получения товарной нефти</vt:lpstr>
      <vt:lpstr>Лекция № 5. Принципиальная технологическая схема получения товарной нефти</vt:lpstr>
      <vt:lpstr>Лекция № 5. Принципиальная технологическая схема получения товарной нефти</vt:lpstr>
      <vt:lpstr>Лекция № 5. Принципиальная технологическая схема получения товарной нефти</vt:lpstr>
      <vt:lpstr>Лекция № 5. Принципиальная технологическая схема получения товарной нефти</vt:lpstr>
      <vt:lpstr>Лекция № 5. Принципиальная технологическая схема получения товарной нефти</vt:lpstr>
      <vt:lpstr>Лекция № 5. Принципиальная технологическая схема получения товарной нефти</vt:lpstr>
      <vt:lpstr>Лекция № 5. Принципиальная технологическая схема получения товарной нефти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ирование и эксплуатация нефтегазовых сооружений   Преподаватель: Баймухаметов Мурат Абышевич, канд. физ.-мат. наук, доцент, лектор кафедры «Нефтяная инженерия»  m.baimukhametov@satbayev.university , b_murat55@mail.ru</dc:title>
  <dc:creator>Баймухаметов М.А.</dc:creator>
  <cp:lastModifiedBy>PC</cp:lastModifiedBy>
  <cp:revision>62</cp:revision>
  <dcterms:created xsi:type="dcterms:W3CDTF">2019-09-03T12:31:16Z</dcterms:created>
  <dcterms:modified xsi:type="dcterms:W3CDTF">2021-09-13T11:55:09Z</dcterms:modified>
</cp:coreProperties>
</file>